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DB27096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1</w:t>
      </w:r>
      <w:r w:rsidR="00647511">
        <w:rPr>
          <w:noProof/>
          <w:sz w:val="36"/>
          <w:lang w:val="en-US"/>
        </w:rPr>
        <w:t>5</w:t>
      </w:r>
      <w:r w:rsidR="00CB7D5F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B82132">
        <w:rPr>
          <w:noProof/>
          <w:sz w:val="36"/>
          <w:lang w:val="en-US"/>
        </w:rPr>
        <w:t>Breed counting</w:t>
      </w:r>
    </w:p>
    <w:p w14:paraId="01960E3A" w14:textId="77777777" w:rsidR="009900F0" w:rsidRPr="00E261E6" w:rsidRDefault="009900F0" w:rsidP="00E261E6">
      <w:pPr>
        <w:ind w:firstLine="567"/>
        <w:jc w:val="both"/>
        <w:rPr>
          <w:sz w:val="28"/>
          <w:szCs w:val="28"/>
          <w:lang w:val="ru-RU"/>
        </w:rPr>
      </w:pPr>
    </w:p>
    <w:p w14:paraId="74AC717A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  <w:r w:rsidRPr="00B82132">
        <w:rPr>
          <w:sz w:val="28"/>
          <w:szCs w:val="28"/>
        </w:rPr>
        <w:t>Several seasons of hot summers and cold winters have significantly damaged Farmer John's fence for</w:t>
      </w:r>
      <w:r>
        <w:rPr>
          <w:sz w:val="28"/>
          <w:szCs w:val="28"/>
        </w:rPr>
        <w:t xml:space="preserve"> </w:t>
      </w:r>
      <w:r w:rsidRPr="00B82132">
        <w:rPr>
          <w:i/>
          <w:iCs/>
          <w:sz w:val="28"/>
          <w:szCs w:val="28"/>
        </w:rPr>
        <w:t>n</w:t>
      </w:r>
      <w:r w:rsidRPr="00B82132">
        <w:rPr>
          <w:sz w:val="28"/>
          <w:szCs w:val="28"/>
        </w:rPr>
        <w:t> cows, which are lined up in a row and consecutively numbered from 1 to </w:t>
      </w:r>
      <w:r w:rsidRPr="00B82132">
        <w:rPr>
          <w:i/>
          <w:iCs/>
          <w:sz w:val="28"/>
          <w:szCs w:val="28"/>
        </w:rPr>
        <w:t>n</w:t>
      </w:r>
      <w:r w:rsidRPr="00B82132">
        <w:rPr>
          <w:sz w:val="28"/>
          <w:szCs w:val="28"/>
        </w:rPr>
        <w:t>. Each cow belongs to one of three breeds: 1 – Holsteins, 2 – Guernseys, 3 – Jerseys. Farmer John asks you to count the number of cows of each breed within a given range.</w:t>
      </w:r>
    </w:p>
    <w:p w14:paraId="168A4E2F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</w:p>
    <w:p w14:paraId="52E61FA3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  <w:r w:rsidRPr="00B82132">
        <w:rPr>
          <w:b/>
          <w:bCs/>
          <w:sz w:val="28"/>
          <w:szCs w:val="28"/>
        </w:rPr>
        <w:t xml:space="preserve">Input. </w:t>
      </w:r>
      <w:r w:rsidRPr="00B82132">
        <w:rPr>
          <w:sz w:val="28"/>
          <w:szCs w:val="28"/>
        </w:rPr>
        <w:t xml:space="preserve">The first line contains two integers </w:t>
      </w:r>
      <w:r w:rsidRPr="00B82132">
        <w:rPr>
          <w:i/>
          <w:iCs/>
          <w:sz w:val="28"/>
          <w:szCs w:val="28"/>
        </w:rPr>
        <w:t xml:space="preserve">n </w:t>
      </w:r>
      <w:r w:rsidRPr="00B82132">
        <w:rPr>
          <w:sz w:val="28"/>
          <w:szCs w:val="28"/>
        </w:rPr>
        <w:t>and</w:t>
      </w:r>
      <w:r w:rsidRPr="00B82132">
        <w:rPr>
          <w:i/>
          <w:iCs/>
          <w:sz w:val="28"/>
          <w:szCs w:val="28"/>
        </w:rPr>
        <w:t xml:space="preserve"> q</w:t>
      </w:r>
      <w:r w:rsidRPr="00B82132">
        <w:rPr>
          <w:sz w:val="28"/>
          <w:szCs w:val="28"/>
        </w:rPr>
        <w:t xml:space="preserve"> (1 ≤ </w:t>
      </w:r>
      <w:r w:rsidRPr="00B82132">
        <w:rPr>
          <w:i/>
          <w:iCs/>
          <w:sz w:val="28"/>
          <w:szCs w:val="28"/>
        </w:rPr>
        <w:t>n</w:t>
      </w:r>
      <w:r w:rsidRPr="00B82132">
        <w:rPr>
          <w:sz w:val="28"/>
          <w:szCs w:val="28"/>
        </w:rPr>
        <w:t xml:space="preserve">, </w:t>
      </w:r>
      <w:r w:rsidRPr="00B82132">
        <w:rPr>
          <w:i/>
          <w:iCs/>
          <w:sz w:val="28"/>
          <w:szCs w:val="28"/>
        </w:rPr>
        <w:t xml:space="preserve">q </w:t>
      </w:r>
      <w:r w:rsidRPr="00B82132">
        <w:rPr>
          <w:sz w:val="28"/>
          <w:szCs w:val="28"/>
        </w:rPr>
        <w:t>≤ 10</w:t>
      </w:r>
      <w:r w:rsidRPr="00B82132">
        <w:rPr>
          <w:sz w:val="28"/>
          <w:szCs w:val="28"/>
          <w:vertAlign w:val="superscript"/>
        </w:rPr>
        <w:t>5</w:t>
      </w:r>
      <w:r w:rsidRPr="00B82132">
        <w:rPr>
          <w:sz w:val="28"/>
          <w:szCs w:val="28"/>
        </w:rPr>
        <w:t>).</w:t>
      </w:r>
    </w:p>
    <w:p w14:paraId="6158A3C1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  <w:r w:rsidRPr="00B82132">
        <w:rPr>
          <w:sz w:val="28"/>
          <w:szCs w:val="28"/>
        </w:rPr>
        <w:t>Each of the next </w:t>
      </w:r>
      <w:r w:rsidRPr="00B82132">
        <w:rPr>
          <w:i/>
          <w:iCs/>
          <w:sz w:val="28"/>
          <w:szCs w:val="28"/>
        </w:rPr>
        <w:t>n</w:t>
      </w:r>
      <w:r w:rsidRPr="00B82132">
        <w:rPr>
          <w:sz w:val="28"/>
          <w:szCs w:val="28"/>
        </w:rPr>
        <w:t> lines contains one integer, 1, 2, or 3, which is the breed identifier of the corresponding cow.</w:t>
      </w:r>
    </w:p>
    <w:p w14:paraId="208F0067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  <w:r w:rsidRPr="00B82132">
        <w:rPr>
          <w:sz w:val="28"/>
          <w:szCs w:val="28"/>
        </w:rPr>
        <w:t xml:space="preserve">The following </w:t>
      </w:r>
      <w:r w:rsidRPr="00B82132">
        <w:rPr>
          <w:i/>
          <w:iCs/>
          <w:sz w:val="28"/>
          <w:szCs w:val="28"/>
        </w:rPr>
        <w:t xml:space="preserve">q </w:t>
      </w:r>
      <w:r w:rsidRPr="00B82132">
        <w:rPr>
          <w:sz w:val="28"/>
          <w:szCs w:val="28"/>
        </w:rPr>
        <w:t xml:space="preserve">lines describe the queries, each consisting of two integers </w:t>
      </w:r>
      <w:r w:rsidRPr="00B82132">
        <w:rPr>
          <w:i/>
          <w:iCs/>
          <w:sz w:val="28"/>
          <w:szCs w:val="28"/>
        </w:rPr>
        <w:t xml:space="preserve">a </w:t>
      </w:r>
      <w:r w:rsidRPr="00B82132">
        <w:rPr>
          <w:sz w:val="28"/>
          <w:szCs w:val="28"/>
        </w:rPr>
        <w:t xml:space="preserve">and </w:t>
      </w:r>
      <w:r w:rsidRPr="00B82132">
        <w:rPr>
          <w:i/>
          <w:iCs/>
          <w:sz w:val="28"/>
          <w:szCs w:val="28"/>
        </w:rPr>
        <w:t xml:space="preserve">b </w:t>
      </w:r>
      <w:r w:rsidRPr="00B82132">
        <w:rPr>
          <w:sz w:val="28"/>
          <w:szCs w:val="28"/>
        </w:rPr>
        <w:t>(</w:t>
      </w:r>
      <w:r w:rsidRPr="00B82132">
        <w:rPr>
          <w:i/>
          <w:iCs/>
          <w:sz w:val="28"/>
          <w:szCs w:val="28"/>
        </w:rPr>
        <w:t xml:space="preserve">a </w:t>
      </w:r>
      <w:r w:rsidRPr="00B82132">
        <w:rPr>
          <w:sz w:val="28"/>
          <w:szCs w:val="28"/>
        </w:rPr>
        <w:t xml:space="preserve">≤ </w:t>
      </w:r>
      <w:r w:rsidRPr="00B82132">
        <w:rPr>
          <w:i/>
          <w:iCs/>
          <w:sz w:val="28"/>
          <w:szCs w:val="28"/>
        </w:rPr>
        <w:t>b</w:t>
      </w:r>
      <w:r w:rsidRPr="00B82132">
        <w:rPr>
          <w:sz w:val="28"/>
          <w:szCs w:val="28"/>
        </w:rPr>
        <w:t>).</w:t>
      </w:r>
    </w:p>
    <w:p w14:paraId="290F285D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</w:p>
    <w:p w14:paraId="458C536C" w14:textId="77777777" w:rsidR="00B82132" w:rsidRPr="00B82132" w:rsidRDefault="00B82132" w:rsidP="00B82132">
      <w:pPr>
        <w:ind w:firstLine="567"/>
        <w:jc w:val="both"/>
        <w:rPr>
          <w:sz w:val="28"/>
          <w:szCs w:val="28"/>
        </w:rPr>
      </w:pPr>
      <w:r w:rsidRPr="00B82132">
        <w:rPr>
          <w:b/>
          <w:bCs/>
          <w:sz w:val="28"/>
          <w:szCs w:val="28"/>
        </w:rPr>
        <w:t xml:space="preserve">Output. </w:t>
      </w:r>
      <w:r w:rsidRPr="00B82132">
        <w:rPr>
          <w:sz w:val="28"/>
          <w:szCs w:val="28"/>
        </w:rPr>
        <w:t xml:space="preserve">For each of the </w:t>
      </w:r>
      <w:r w:rsidRPr="00B82132">
        <w:rPr>
          <w:i/>
          <w:iCs/>
          <w:sz w:val="28"/>
          <w:szCs w:val="28"/>
        </w:rPr>
        <w:t xml:space="preserve">q </w:t>
      </w:r>
      <w:r w:rsidRPr="00B82132">
        <w:rPr>
          <w:sz w:val="28"/>
          <w:szCs w:val="28"/>
        </w:rPr>
        <w:t>queries (</w:t>
      </w:r>
      <w:r w:rsidRPr="00B82132">
        <w:rPr>
          <w:i/>
          <w:iCs/>
          <w:sz w:val="28"/>
          <w:szCs w:val="28"/>
        </w:rPr>
        <w:t>a</w:t>
      </w:r>
      <w:r w:rsidRPr="00B82132">
        <w:rPr>
          <w:sz w:val="28"/>
          <w:szCs w:val="28"/>
        </w:rPr>
        <w:t xml:space="preserve">, </w:t>
      </w:r>
      <w:r w:rsidRPr="00B82132">
        <w:rPr>
          <w:i/>
          <w:iCs/>
          <w:sz w:val="28"/>
          <w:szCs w:val="28"/>
        </w:rPr>
        <w:t>b</w:t>
      </w:r>
      <w:r w:rsidRPr="00B82132">
        <w:rPr>
          <w:sz w:val="28"/>
          <w:szCs w:val="28"/>
        </w:rPr>
        <w:t>), print a line containing three integers — the number of cows of each breed in the interval from </w:t>
      </w:r>
      <w:r w:rsidRPr="00B82132">
        <w:rPr>
          <w:i/>
          <w:iCs/>
          <w:sz w:val="28"/>
          <w:szCs w:val="28"/>
        </w:rPr>
        <w:t>a</w:t>
      </w:r>
      <w:r w:rsidRPr="00B82132">
        <w:rPr>
          <w:sz w:val="28"/>
          <w:szCs w:val="28"/>
        </w:rPr>
        <w:t> to </w:t>
      </w:r>
      <w:r w:rsidRPr="00B82132">
        <w:rPr>
          <w:i/>
          <w:iCs/>
          <w:sz w:val="28"/>
          <w:szCs w:val="28"/>
        </w:rPr>
        <w:t>b</w:t>
      </w:r>
      <w:r w:rsidRPr="00B82132">
        <w:rPr>
          <w:sz w:val="28"/>
          <w:szCs w:val="28"/>
        </w:rPr>
        <w:t>, inclusive.</w:t>
      </w:r>
    </w:p>
    <w:p w14:paraId="336935B2" w14:textId="77777777" w:rsidR="00680396" w:rsidRPr="00B82132" w:rsidRDefault="00680396" w:rsidP="00CB7D5F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2633" w:rsidRPr="00492402" w14:paraId="7FCE832D" w14:textId="77777777" w:rsidTr="00E0536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63DB0DF" w14:textId="77777777" w:rsidR="00C32633" w:rsidRPr="00C32633" w:rsidRDefault="00B82132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7B75897" w14:textId="77777777" w:rsidR="00C32633" w:rsidRPr="00C32633" w:rsidRDefault="00B82132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C32633" w:rsidRPr="00C10EEA" w14:paraId="2A757F40" w14:textId="77777777" w:rsidTr="00C3263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08B4BE3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6 3</w:t>
            </w:r>
          </w:p>
          <w:p w14:paraId="6AEB04BA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5521356D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760B7920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3132BB5C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024A8048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7F28050C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3D5694B9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6</w:t>
            </w:r>
          </w:p>
          <w:p w14:paraId="3D945540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3</w:t>
            </w:r>
          </w:p>
          <w:p w14:paraId="7E973C22" w14:textId="77777777" w:rsidR="00C32633" w:rsidRPr="00CB7D5F" w:rsidRDefault="00CB7D5F" w:rsidP="00C10EE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AEAD3EC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3 2 1</w:t>
            </w:r>
          </w:p>
          <w:p w14:paraId="6DD0CA0A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1 0 0</w:t>
            </w:r>
          </w:p>
          <w:p w14:paraId="7DE3E282" w14:textId="77777777" w:rsidR="00C32633" w:rsidRPr="00CB7D5F" w:rsidRDefault="00CB7D5F" w:rsidP="00E0536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2 0 1</w:t>
            </w:r>
          </w:p>
        </w:tc>
      </w:tr>
    </w:tbl>
    <w:p w14:paraId="789F94FC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D23867A" w14:textId="77777777" w:rsidR="005F2920" w:rsidRPr="00DE4C8E" w:rsidRDefault="005F2920" w:rsidP="005F2920">
      <w:pPr>
        <w:ind w:firstLine="567"/>
        <w:jc w:val="both"/>
        <w:rPr>
          <w:noProof/>
          <w:sz w:val="28"/>
          <w:szCs w:val="28"/>
        </w:rPr>
      </w:pPr>
    </w:p>
    <w:p w14:paraId="76EAC4C4" w14:textId="77777777" w:rsidR="009900F0" w:rsidRPr="00492402" w:rsidRDefault="009D59F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278B9A3A" w14:textId="77777777" w:rsidR="009900F0" w:rsidRPr="00492402" w:rsidRDefault="009D59F1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partial sums</w:t>
      </w:r>
    </w:p>
    <w:p w14:paraId="31A862D6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3E47553" w14:textId="77777777" w:rsidR="009D59F1" w:rsidRPr="009D59F1" w:rsidRDefault="009D59F1" w:rsidP="009D59F1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9D59F1">
        <w:rPr>
          <w:b/>
          <w:bCs/>
          <w:noProof/>
          <w:sz w:val="28"/>
          <w:szCs w:val="28"/>
        </w:rPr>
        <w:t>Algorithm analysis</w:t>
      </w:r>
    </w:p>
    <w:p w14:paraId="0E75B2DE" w14:textId="77777777" w:rsidR="00E63B65" w:rsidRDefault="003B26D9" w:rsidP="000C39F2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Let’s d</w:t>
      </w:r>
      <w:r w:rsidRPr="003B26D9">
        <w:rPr>
          <w:sz w:val="28"/>
          <w:szCs w:val="28"/>
        </w:rPr>
        <w:t>eclare three integer arrays</w:t>
      </w:r>
      <w:r w:rsidR="0007711A">
        <w:rPr>
          <w:sz w:val="28"/>
          <w:szCs w:val="28"/>
          <w:lang w:val="ru-RU"/>
        </w:rPr>
        <w:t xml:space="preserve"> </w:t>
      </w:r>
      <w:r w:rsidR="0007711A">
        <w:rPr>
          <w:sz w:val="28"/>
          <w:szCs w:val="28"/>
        </w:rPr>
        <w:t>s[</w:t>
      </w:r>
      <w:r w:rsidR="0007711A" w:rsidRPr="0007711A">
        <w:rPr>
          <w:i/>
          <w:iCs/>
          <w:sz w:val="28"/>
          <w:szCs w:val="28"/>
        </w:rPr>
        <w:t>i</w:t>
      </w:r>
      <w:r w:rsidR="0007711A">
        <w:rPr>
          <w:sz w:val="28"/>
          <w:szCs w:val="28"/>
        </w:rPr>
        <w:t xml:space="preserve">] (1 ≤ </w:t>
      </w:r>
      <w:r w:rsidR="0007711A" w:rsidRPr="0007711A">
        <w:rPr>
          <w:i/>
          <w:iCs/>
          <w:sz w:val="28"/>
          <w:szCs w:val="28"/>
        </w:rPr>
        <w:t>i</w:t>
      </w:r>
      <w:r w:rsidR="0007711A">
        <w:rPr>
          <w:sz w:val="28"/>
          <w:szCs w:val="28"/>
        </w:rPr>
        <w:t xml:space="preserve"> ≤ 3). </w:t>
      </w:r>
      <w:r w:rsidRPr="003B26D9">
        <w:rPr>
          <w:sz w:val="28"/>
          <w:szCs w:val="28"/>
        </w:rPr>
        <w:t xml:space="preserve">The prefix sums for cows of breed </w:t>
      </w:r>
      <w:r w:rsidRPr="0007711A">
        <w:rPr>
          <w:i/>
          <w:iCs/>
          <w:sz w:val="28"/>
          <w:szCs w:val="28"/>
        </w:rPr>
        <w:t>i</w:t>
      </w:r>
      <w:r w:rsidRPr="003B26D9">
        <w:rPr>
          <w:sz w:val="28"/>
          <w:szCs w:val="28"/>
        </w:rPr>
        <w:t xml:space="preserve"> will be stored in the array </w:t>
      </w:r>
      <w:r w:rsidR="0007711A">
        <w:rPr>
          <w:sz w:val="28"/>
          <w:szCs w:val="28"/>
        </w:rPr>
        <w:t>s[</w:t>
      </w:r>
      <w:r w:rsidR="0007711A" w:rsidRPr="0007711A">
        <w:rPr>
          <w:i/>
          <w:iCs/>
          <w:sz w:val="28"/>
          <w:szCs w:val="28"/>
        </w:rPr>
        <w:t>i</w:t>
      </w:r>
      <w:r w:rsidR="0007711A">
        <w:rPr>
          <w:sz w:val="28"/>
          <w:szCs w:val="28"/>
        </w:rPr>
        <w:t>]</w:t>
      </w:r>
      <w:r w:rsidR="0007711A">
        <w:rPr>
          <w:sz w:val="28"/>
          <w:szCs w:val="28"/>
          <w:lang w:val="ru-RU"/>
        </w:rPr>
        <w:t>.</w:t>
      </w:r>
    </w:p>
    <w:p w14:paraId="545BAD96" w14:textId="77777777" w:rsidR="003B26D9" w:rsidRPr="0007711A" w:rsidRDefault="003B26D9" w:rsidP="000C39F2">
      <w:pPr>
        <w:ind w:firstLine="567"/>
        <w:jc w:val="both"/>
        <w:rPr>
          <w:bCs/>
          <w:noProof/>
          <w:sz w:val="28"/>
          <w:szCs w:val="28"/>
        </w:rPr>
      </w:pPr>
      <w:r w:rsidRPr="003B26D9">
        <w:rPr>
          <w:bCs/>
          <w:noProof/>
          <w:sz w:val="28"/>
          <w:szCs w:val="28"/>
        </w:rPr>
        <w:t xml:space="preserve">The answer to the query </w:t>
      </w:r>
      <w:r w:rsidRPr="00CB7D5F">
        <w:rPr>
          <w:sz w:val="28"/>
          <w:szCs w:val="28"/>
          <w:lang w:val="ru-RU"/>
        </w:rPr>
        <w:t>(</w:t>
      </w:r>
      <w:r w:rsidRPr="00CB7D5F">
        <w:rPr>
          <w:i/>
          <w:iCs/>
          <w:sz w:val="28"/>
          <w:szCs w:val="28"/>
          <w:lang w:val="ru-RU"/>
        </w:rPr>
        <w:t>a</w:t>
      </w:r>
      <w:r w:rsidRPr="00CB7D5F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CB7D5F">
        <w:rPr>
          <w:i/>
          <w:iCs/>
          <w:sz w:val="28"/>
          <w:szCs w:val="28"/>
          <w:lang w:val="ru-RU"/>
        </w:rPr>
        <w:t>b</w:t>
      </w:r>
      <w:r w:rsidRPr="00CB7D5F">
        <w:rPr>
          <w:sz w:val="28"/>
          <w:szCs w:val="28"/>
          <w:lang w:val="ru-RU"/>
        </w:rPr>
        <w:t>)</w:t>
      </w:r>
      <w:r w:rsidRPr="003B26D9">
        <w:rPr>
          <w:bCs/>
          <w:noProof/>
          <w:sz w:val="28"/>
          <w:szCs w:val="28"/>
        </w:rPr>
        <w:t xml:space="preserve"> is computed as follows:</w:t>
      </w:r>
    </w:p>
    <w:p w14:paraId="5C1F4382" w14:textId="77777777" w:rsidR="008F4B5D" w:rsidRPr="008F4B5D" w:rsidRDefault="003B26D9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3B26D9">
        <w:rPr>
          <w:bCs/>
          <w:noProof/>
          <w:sz w:val="28"/>
          <w:szCs w:val="28"/>
        </w:rPr>
        <w:t>The number of cows of breed</w:t>
      </w:r>
      <w:r w:rsidR="008F4B5D">
        <w:rPr>
          <w:sz w:val="28"/>
          <w:szCs w:val="28"/>
          <w:lang w:val="ru-RU"/>
        </w:rPr>
        <w:t xml:space="preserve"> </w:t>
      </w:r>
      <w:r w:rsidR="008F4B5D" w:rsidRPr="00CB7D5F">
        <w:rPr>
          <w:sz w:val="28"/>
          <w:szCs w:val="28"/>
          <w:lang w:val="ru-RU"/>
        </w:rPr>
        <w:t>1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1][</w:t>
      </w:r>
      <w:r w:rsidR="008F4B5D" w:rsidRPr="008F4B5D">
        <w:rPr>
          <w:i/>
          <w:iCs/>
          <w:sz w:val="28"/>
          <w:szCs w:val="28"/>
        </w:rPr>
        <w:t>b</w:t>
      </w:r>
      <w:r w:rsidR="008F4B5D">
        <w:rPr>
          <w:sz w:val="28"/>
          <w:szCs w:val="28"/>
        </w:rPr>
        <w:t>] – s[1][</w:t>
      </w:r>
      <w:r w:rsidR="008F4B5D" w:rsidRPr="008F4B5D">
        <w:rPr>
          <w:i/>
          <w:iCs/>
          <w:sz w:val="28"/>
          <w:szCs w:val="28"/>
        </w:rPr>
        <w:t>a</w:t>
      </w:r>
      <w:r w:rsidR="008F4B5D">
        <w:rPr>
          <w:sz w:val="28"/>
          <w:szCs w:val="28"/>
        </w:rPr>
        <w:t xml:space="preserve"> – 1]</w:t>
      </w:r>
      <w:r w:rsidR="008F4B5D">
        <w:rPr>
          <w:sz w:val="28"/>
          <w:szCs w:val="28"/>
          <w:lang w:val="ru-RU"/>
        </w:rPr>
        <w:t>;</w:t>
      </w:r>
    </w:p>
    <w:p w14:paraId="366DC145" w14:textId="77777777" w:rsidR="008F4B5D" w:rsidRDefault="003B26D9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3B26D9">
        <w:rPr>
          <w:bCs/>
          <w:noProof/>
          <w:sz w:val="28"/>
          <w:szCs w:val="28"/>
        </w:rPr>
        <w:t>The number of cows of breed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2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2][</w:t>
      </w:r>
      <w:r w:rsidR="008F4B5D" w:rsidRPr="008F4B5D">
        <w:rPr>
          <w:i/>
          <w:iCs/>
          <w:sz w:val="28"/>
          <w:szCs w:val="28"/>
        </w:rPr>
        <w:t>b</w:t>
      </w:r>
      <w:r w:rsidR="008F4B5D">
        <w:rPr>
          <w:sz w:val="28"/>
          <w:szCs w:val="28"/>
        </w:rPr>
        <w:t>] – s[2][</w:t>
      </w:r>
      <w:r w:rsidR="008F4B5D" w:rsidRPr="008F4B5D">
        <w:rPr>
          <w:i/>
          <w:iCs/>
          <w:sz w:val="28"/>
          <w:szCs w:val="28"/>
        </w:rPr>
        <w:t>a</w:t>
      </w:r>
      <w:r w:rsidR="008F4B5D">
        <w:rPr>
          <w:sz w:val="28"/>
          <w:szCs w:val="28"/>
        </w:rPr>
        <w:t xml:space="preserve"> – 1]</w:t>
      </w:r>
      <w:r w:rsidR="008F4B5D">
        <w:rPr>
          <w:sz w:val="28"/>
          <w:szCs w:val="28"/>
          <w:lang w:val="ru-RU"/>
        </w:rPr>
        <w:t>;</w:t>
      </w:r>
    </w:p>
    <w:p w14:paraId="2B9C5540" w14:textId="77777777" w:rsidR="008F4B5D" w:rsidRDefault="003B26D9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3B26D9">
        <w:rPr>
          <w:bCs/>
          <w:noProof/>
          <w:sz w:val="28"/>
          <w:szCs w:val="28"/>
        </w:rPr>
        <w:t>The number of cows of breed</w:t>
      </w:r>
      <w:r w:rsidR="00680396">
        <w:rPr>
          <w:sz w:val="28"/>
          <w:szCs w:val="28"/>
        </w:rPr>
        <w:t xml:space="preserve"> </w:t>
      </w:r>
      <w:r w:rsidR="008F4B5D">
        <w:rPr>
          <w:sz w:val="28"/>
          <w:szCs w:val="28"/>
        </w:rPr>
        <w:t>3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3][</w:t>
      </w:r>
      <w:r w:rsidR="008F4B5D" w:rsidRPr="008F4B5D">
        <w:rPr>
          <w:i/>
          <w:iCs/>
          <w:sz w:val="28"/>
          <w:szCs w:val="28"/>
        </w:rPr>
        <w:t>b</w:t>
      </w:r>
      <w:r w:rsidR="008F4B5D">
        <w:rPr>
          <w:sz w:val="28"/>
          <w:szCs w:val="28"/>
        </w:rPr>
        <w:t>] – s[3][</w:t>
      </w:r>
      <w:r w:rsidR="008F4B5D" w:rsidRPr="008F4B5D">
        <w:rPr>
          <w:i/>
          <w:iCs/>
          <w:sz w:val="28"/>
          <w:szCs w:val="28"/>
        </w:rPr>
        <w:t>a</w:t>
      </w:r>
      <w:r w:rsidR="008F4B5D">
        <w:rPr>
          <w:sz w:val="28"/>
          <w:szCs w:val="28"/>
        </w:rPr>
        <w:t xml:space="preserve"> – 1]</w:t>
      </w:r>
      <w:r w:rsidR="008F4B5D">
        <w:rPr>
          <w:sz w:val="28"/>
          <w:szCs w:val="28"/>
          <w:lang w:val="ru-RU"/>
        </w:rPr>
        <w:t>;</w:t>
      </w:r>
    </w:p>
    <w:p w14:paraId="277F4248" w14:textId="77777777" w:rsidR="008F4B5D" w:rsidRPr="009C4924" w:rsidRDefault="008F4B5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581E8950" w14:textId="77777777" w:rsidR="009D59F1" w:rsidRDefault="009D59F1" w:rsidP="000C39F2">
      <w:pPr>
        <w:ind w:firstLine="567"/>
        <w:jc w:val="both"/>
        <w:rPr>
          <w:b/>
          <w:bCs/>
          <w:noProof/>
          <w:sz w:val="28"/>
          <w:szCs w:val="28"/>
        </w:rPr>
      </w:pPr>
      <w:r w:rsidRPr="009D59F1">
        <w:rPr>
          <w:b/>
          <w:bCs/>
          <w:noProof/>
          <w:sz w:val="28"/>
          <w:szCs w:val="28"/>
        </w:rPr>
        <w:t>Example</w:t>
      </w:r>
    </w:p>
    <w:p w14:paraId="2686B501" w14:textId="77777777" w:rsidR="00FE2C7E" w:rsidRDefault="009D59F1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9D59F1">
        <w:rPr>
          <w:bCs/>
          <w:noProof/>
          <w:sz w:val="28"/>
          <w:szCs w:val="28"/>
        </w:rPr>
        <w:t>For the given example, the prefix sum arrays</w:t>
      </w:r>
      <w:r w:rsidR="00372EDF">
        <w:rPr>
          <w:bCs/>
          <w:noProof/>
          <w:sz w:val="28"/>
          <w:szCs w:val="28"/>
          <w:lang w:val="ru-RU"/>
        </w:rPr>
        <w:t xml:space="preserve"> </w:t>
      </w:r>
      <w:r w:rsidR="00372EDF">
        <w:rPr>
          <w:sz w:val="28"/>
          <w:szCs w:val="28"/>
        </w:rPr>
        <w:t>s[</w:t>
      </w:r>
      <w:r w:rsidR="00372EDF" w:rsidRPr="0007711A">
        <w:rPr>
          <w:i/>
          <w:iCs/>
          <w:sz w:val="28"/>
          <w:szCs w:val="28"/>
        </w:rPr>
        <w:t>i</w:t>
      </w:r>
      <w:r w:rsidR="00372EDF">
        <w:rPr>
          <w:sz w:val="28"/>
          <w:szCs w:val="28"/>
        </w:rPr>
        <w:t xml:space="preserve">] (1 ≤ </w:t>
      </w:r>
      <w:r w:rsidR="00372EDF" w:rsidRPr="0007711A">
        <w:rPr>
          <w:i/>
          <w:iCs/>
          <w:sz w:val="28"/>
          <w:szCs w:val="28"/>
        </w:rPr>
        <w:t>i</w:t>
      </w:r>
      <w:r w:rsidR="00372EDF">
        <w:rPr>
          <w:sz w:val="28"/>
          <w:szCs w:val="28"/>
        </w:rPr>
        <w:t xml:space="preserve"> ≤ 3)</w:t>
      </w:r>
      <w:r w:rsidR="00372EDF">
        <w:rPr>
          <w:bCs/>
          <w:noProof/>
          <w:sz w:val="28"/>
          <w:szCs w:val="28"/>
          <w:lang w:val="ru-RU"/>
        </w:rPr>
        <w:t xml:space="preserve"> </w:t>
      </w:r>
      <w:r w:rsidRPr="009D59F1">
        <w:rPr>
          <w:bCs/>
          <w:noProof/>
          <w:sz w:val="28"/>
          <w:szCs w:val="28"/>
        </w:rPr>
        <w:t>will be as follows</w:t>
      </w:r>
      <w:r w:rsidR="00372EDF">
        <w:rPr>
          <w:bCs/>
          <w:noProof/>
          <w:sz w:val="28"/>
          <w:szCs w:val="28"/>
          <w:lang w:val="ru-RU"/>
        </w:rPr>
        <w:t>:</w:t>
      </w:r>
    </w:p>
    <w:p w14:paraId="18DAB345" w14:textId="77777777" w:rsidR="00372EDF" w:rsidRDefault="009D59F1" w:rsidP="00DE4C8E">
      <w:pPr>
        <w:jc w:val="center"/>
        <w:rPr>
          <w:bCs/>
          <w:noProof/>
          <w:sz w:val="28"/>
          <w:szCs w:val="28"/>
          <w:lang w:val="ru-RU"/>
        </w:rPr>
      </w:pPr>
      <w:r>
        <w:object w:dxaOrig="5278" w:dyaOrig="3362" w14:anchorId="50BCE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8pt;height:168.2pt" o:ole="">
            <v:imagedata r:id="rId5" o:title=""/>
          </v:shape>
          <o:OLEObject Type="Embed" ProgID="Visio.Drawing.11" ShapeID="_x0000_i1025" DrawAspect="Content" ObjectID="_1830446700" r:id="rId6"/>
        </w:object>
      </w:r>
    </w:p>
    <w:p w14:paraId="191C119F" w14:textId="77777777" w:rsidR="0007711A" w:rsidRDefault="009D59F1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9D59F1">
        <w:rPr>
          <w:bCs/>
          <w:noProof/>
          <w:sz w:val="28"/>
          <w:szCs w:val="28"/>
        </w:rPr>
        <w:t xml:space="preserve">Consider the query on the interval </w:t>
      </w:r>
      <w:r w:rsidR="008F4B5D">
        <w:rPr>
          <w:bCs/>
          <w:noProof/>
          <w:sz w:val="28"/>
          <w:szCs w:val="28"/>
          <w:lang w:val="ru-RU"/>
        </w:rPr>
        <w:t>(2, 4):</w:t>
      </w:r>
    </w:p>
    <w:p w14:paraId="64DCB309" w14:textId="77777777" w:rsidR="008F4B5D" w:rsidRPr="008F4B5D" w:rsidRDefault="009D59F1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9D59F1">
        <w:rPr>
          <w:bCs/>
          <w:noProof/>
          <w:sz w:val="28"/>
          <w:szCs w:val="28"/>
        </w:rPr>
        <w:t>The number of cows of breed</w:t>
      </w:r>
      <w:r w:rsidR="008F4B5D">
        <w:rPr>
          <w:sz w:val="28"/>
          <w:szCs w:val="28"/>
          <w:lang w:val="ru-RU"/>
        </w:rPr>
        <w:t xml:space="preserve"> </w:t>
      </w:r>
      <w:r w:rsidR="008F4B5D" w:rsidRPr="00CB7D5F">
        <w:rPr>
          <w:sz w:val="28"/>
          <w:szCs w:val="28"/>
          <w:lang w:val="ru-RU"/>
        </w:rPr>
        <w:t>1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1][</w:t>
      </w:r>
      <w:r w:rsidR="008F4B5D">
        <w:rPr>
          <w:sz w:val="28"/>
          <w:szCs w:val="28"/>
          <w:lang w:val="ru-RU"/>
        </w:rPr>
        <w:t>4</w:t>
      </w:r>
      <w:r w:rsidR="008F4B5D">
        <w:rPr>
          <w:sz w:val="28"/>
          <w:szCs w:val="28"/>
        </w:rPr>
        <w:t>] – s[1][1]</w:t>
      </w:r>
      <w:r w:rsidR="008F4B5D">
        <w:rPr>
          <w:sz w:val="28"/>
          <w:szCs w:val="28"/>
          <w:lang w:val="ru-RU"/>
        </w:rPr>
        <w:t xml:space="preserve"> = 2 – 0 = 2;</w:t>
      </w:r>
    </w:p>
    <w:p w14:paraId="01CD5BE8" w14:textId="77777777" w:rsidR="008F4B5D" w:rsidRDefault="009D59F1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9D59F1">
        <w:rPr>
          <w:bCs/>
          <w:noProof/>
          <w:sz w:val="28"/>
          <w:szCs w:val="28"/>
        </w:rPr>
        <w:t>The number of cows of breed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2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2][</w:t>
      </w:r>
      <w:r w:rsidR="008F4B5D">
        <w:rPr>
          <w:sz w:val="28"/>
          <w:szCs w:val="28"/>
          <w:lang w:val="ru-RU"/>
        </w:rPr>
        <w:t>4</w:t>
      </w:r>
      <w:r w:rsidR="008F4B5D">
        <w:rPr>
          <w:sz w:val="28"/>
          <w:szCs w:val="28"/>
        </w:rPr>
        <w:t>] – s[2][1]</w:t>
      </w:r>
      <w:r w:rsidR="008F4B5D">
        <w:rPr>
          <w:sz w:val="28"/>
          <w:szCs w:val="28"/>
          <w:lang w:val="ru-RU"/>
        </w:rPr>
        <w:t xml:space="preserve"> = 1 – 1 = 0;</w:t>
      </w:r>
    </w:p>
    <w:p w14:paraId="3E4B7B85" w14:textId="77777777" w:rsidR="008F4B5D" w:rsidRDefault="009D59F1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 w:rsidRPr="009D59F1">
        <w:rPr>
          <w:bCs/>
          <w:noProof/>
          <w:sz w:val="28"/>
          <w:szCs w:val="28"/>
        </w:rPr>
        <w:t>The number of cows of breed</w:t>
      </w:r>
      <w:r w:rsidR="00680396">
        <w:rPr>
          <w:sz w:val="28"/>
          <w:szCs w:val="28"/>
        </w:rPr>
        <w:t xml:space="preserve"> </w:t>
      </w:r>
      <w:r w:rsidR="008F4B5D">
        <w:rPr>
          <w:sz w:val="28"/>
          <w:szCs w:val="28"/>
        </w:rPr>
        <w:t>3</w:t>
      </w:r>
      <w:r w:rsidR="008F4B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s</w:t>
      </w:r>
      <w:r w:rsidR="008F4B5D">
        <w:rPr>
          <w:sz w:val="28"/>
          <w:szCs w:val="28"/>
          <w:lang w:val="ru-RU"/>
        </w:rPr>
        <w:t xml:space="preserve"> </w:t>
      </w:r>
      <w:r w:rsidR="008F4B5D">
        <w:rPr>
          <w:sz w:val="28"/>
          <w:szCs w:val="28"/>
        </w:rPr>
        <w:t>s[3][</w:t>
      </w:r>
      <w:r w:rsidR="008F4B5D">
        <w:rPr>
          <w:sz w:val="28"/>
          <w:szCs w:val="28"/>
          <w:lang w:val="ru-RU"/>
        </w:rPr>
        <w:t>4</w:t>
      </w:r>
      <w:r w:rsidR="008F4B5D">
        <w:rPr>
          <w:sz w:val="28"/>
          <w:szCs w:val="28"/>
        </w:rPr>
        <w:t>] – s[3][1]</w:t>
      </w:r>
      <w:r w:rsidR="008F4B5D">
        <w:rPr>
          <w:sz w:val="28"/>
          <w:szCs w:val="28"/>
          <w:lang w:val="ru-RU"/>
        </w:rPr>
        <w:t xml:space="preserve"> = 1 – 0 = 1;</w:t>
      </w:r>
    </w:p>
    <w:p w14:paraId="70CE658C" w14:textId="77777777" w:rsidR="008F4B5D" w:rsidRPr="009C4924" w:rsidRDefault="008F4B5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391AA099" w14:textId="77777777" w:rsidR="009D59F1" w:rsidRDefault="009D59F1" w:rsidP="009E4591">
      <w:pPr>
        <w:autoSpaceDE w:val="0"/>
        <w:autoSpaceDN w:val="0"/>
        <w:adjustRightInd w:val="0"/>
        <w:ind w:firstLine="567"/>
        <w:jc w:val="both"/>
        <w:rPr>
          <w:b/>
          <w:bCs/>
          <w:noProof/>
          <w:sz w:val="28"/>
          <w:szCs w:val="28"/>
        </w:rPr>
      </w:pPr>
      <w:r w:rsidRPr="009D59F1">
        <w:rPr>
          <w:b/>
          <w:bCs/>
          <w:noProof/>
          <w:sz w:val="28"/>
          <w:szCs w:val="28"/>
        </w:rPr>
        <w:t xml:space="preserve">Algorithm </w:t>
      </w:r>
      <w:r w:rsidR="00933DB6">
        <w:rPr>
          <w:b/>
          <w:bCs/>
          <w:noProof/>
          <w:sz w:val="28"/>
          <w:szCs w:val="28"/>
        </w:rPr>
        <w:t>implementation</w:t>
      </w:r>
    </w:p>
    <w:p w14:paraId="4D8FE76C" w14:textId="77777777" w:rsidR="00F45377" w:rsidRPr="009E4591" w:rsidRDefault="009D59F1" w:rsidP="009E459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 xml:space="preserve">Declare </w:t>
      </w:r>
      <w:r w:rsidR="00933DB6">
        <w:rPr>
          <w:sz w:val="28"/>
          <w:szCs w:val="28"/>
        </w:rPr>
        <w:t xml:space="preserve">an </w:t>
      </w:r>
      <w:r w:rsidRPr="009D59F1">
        <w:rPr>
          <w:sz w:val="28"/>
          <w:szCs w:val="28"/>
        </w:rPr>
        <w:t>array for storing prefix sums.</w:t>
      </w:r>
    </w:p>
    <w:p w14:paraId="24ADEBE9" w14:textId="77777777" w:rsidR="009E4591" w:rsidRPr="0007711A" w:rsidRDefault="009E4591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Cs/>
          <w:noProof/>
          <w:sz w:val="28"/>
          <w:szCs w:val="28"/>
        </w:rPr>
      </w:pPr>
    </w:p>
    <w:p w14:paraId="3F3FFCAC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7711A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100001</w:t>
      </w:r>
    </w:p>
    <w:p w14:paraId="14CD20B6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[4][</w:t>
      </w:r>
      <w:r w:rsidRPr="0007711A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1C6CB1DF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0F083FE" w14:textId="77777777" w:rsidR="0007711A" w:rsidRDefault="009D59F1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>Read the input data.</w:t>
      </w:r>
    </w:p>
    <w:p w14:paraId="760461CA" w14:textId="77777777" w:rsidR="009D59F1" w:rsidRPr="0007711A" w:rsidRDefault="009D59F1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1287D44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q);</w:t>
      </w:r>
    </w:p>
    <w:p w14:paraId="295A6F59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D6E746A" w14:textId="77777777" w:rsidR="0007711A" w:rsidRDefault="009D59F1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>Compute the prefix sum arrays.</w:t>
      </w:r>
    </w:p>
    <w:p w14:paraId="6174BA22" w14:textId="77777777" w:rsidR="009D59F1" w:rsidRPr="0007711A" w:rsidRDefault="009D59F1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61589F6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memset(s, 0, </w:t>
      </w: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sizeof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s));</w:t>
      </w:r>
    </w:p>
    <w:p w14:paraId="135A7385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1; i &lt;= n; i++)</w:t>
      </w:r>
    </w:p>
    <w:p w14:paraId="100E5DEE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1236382C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x);</w:t>
      </w:r>
    </w:p>
    <w:p w14:paraId="4515B91D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j = 1; j &lt;= 3; j++)</w:t>
      </w:r>
    </w:p>
    <w:p w14:paraId="6D6B7229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s[j][i] = s[j][i - 1];</w:t>
      </w:r>
    </w:p>
    <w:p w14:paraId="4E078CEC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[x][i]++;</w:t>
      </w:r>
    </w:p>
    <w:p w14:paraId="12B627A8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711C1D6A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EA14CFD" w14:textId="77777777" w:rsidR="009D59F1" w:rsidRDefault="009D59F1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 xml:space="preserve">Process the </w:t>
      </w:r>
      <w:r w:rsidRPr="0007711A">
        <w:rPr>
          <w:i/>
          <w:iCs/>
          <w:sz w:val="28"/>
          <w:szCs w:val="28"/>
        </w:rPr>
        <w:t>q</w:t>
      </w:r>
      <w:r w:rsidRPr="009D59F1">
        <w:rPr>
          <w:sz w:val="28"/>
          <w:szCs w:val="28"/>
        </w:rPr>
        <w:t xml:space="preserve"> queries sequentially.</w:t>
      </w:r>
    </w:p>
    <w:p w14:paraId="6D136BE3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D1EC579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q; i++)</w:t>
      </w:r>
    </w:p>
    <w:p w14:paraId="408A7CE9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1BE6DB33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a, &amp;b);</w:t>
      </w:r>
    </w:p>
    <w:p w14:paraId="0274043B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\n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s[1][b] - s[1][a - 1], s[2][b] - s[2][a - 1], </w:t>
      </w:r>
    </w:p>
    <w:p w14:paraId="37D2F099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                  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[3][b] - s[3][a - 1]);</w:t>
      </w:r>
    </w:p>
    <w:p w14:paraId="3264FB05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66FECCB3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7FFDFB8" w14:textId="77777777" w:rsidR="00933DB6" w:rsidRDefault="00933DB6" w:rsidP="00933DB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>
        <w:rPr>
          <w:b/>
          <w:noProof/>
          <w:sz w:val="28"/>
          <w:szCs w:val="28"/>
        </w:rPr>
        <w:t xml:space="preserve">Python </w:t>
      </w:r>
      <w:r>
        <w:rPr>
          <w:b/>
          <w:bCs/>
          <w:noProof/>
          <w:sz w:val="28"/>
          <w:szCs w:val="28"/>
        </w:rPr>
        <w:t>implementation</w:t>
      </w:r>
    </w:p>
    <w:p w14:paraId="0E3676E1" w14:textId="77777777" w:rsidR="00933DB6" w:rsidRDefault="00933DB6" w:rsidP="00933DB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A7B51D4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</w:t>
      </w:r>
    </w:p>
    <w:p w14:paraId="47FF25C8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259357C" w14:textId="77777777" w:rsidR="00933DB6" w:rsidRDefault="00933DB6" w:rsidP="00933DB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>Read the input data.</w:t>
      </w:r>
    </w:p>
    <w:p w14:paraId="5365A8FE" w14:textId="77777777" w:rsidR="00933DB6" w:rsidRPr="00817EFF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E10F508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q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6B952F29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53F3074" w14:textId="77777777" w:rsidR="00933DB6" w:rsidRPr="009E4591" w:rsidRDefault="00933DB6" w:rsidP="00933DB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 xml:space="preserve">Declare </w:t>
      </w:r>
      <w:r>
        <w:rPr>
          <w:sz w:val="28"/>
          <w:szCs w:val="28"/>
        </w:rPr>
        <w:t>a list</w:t>
      </w:r>
      <w:r w:rsidRPr="009D59F1">
        <w:rPr>
          <w:sz w:val="28"/>
          <w:szCs w:val="28"/>
        </w:rPr>
        <w:t xml:space="preserve"> for storing prefix sums.</w:t>
      </w:r>
    </w:p>
    <w:p w14:paraId="7432B604" w14:textId="77777777" w:rsidR="00933DB6" w:rsidRPr="00817EFF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87DBC86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 = [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(n +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6AB6514B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6F59AAAC" w14:textId="77777777" w:rsidR="00933DB6" w:rsidRDefault="00933DB6" w:rsidP="00933DB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>Compute the prefix sum arrays.</w:t>
      </w:r>
    </w:p>
    <w:p w14:paraId="5DF56F0F" w14:textId="77777777" w:rsidR="00933DB6" w:rsidRPr="00817EFF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2BB285EA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n +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7AC83852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x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6E25AB94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j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36344E78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[j][i] = s[j][i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p w14:paraId="0FB31542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[x][i] +=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64433946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01F92A65" w14:textId="77777777" w:rsidR="00933DB6" w:rsidRDefault="00933DB6" w:rsidP="00933DB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59F1">
        <w:rPr>
          <w:sz w:val="28"/>
          <w:szCs w:val="28"/>
        </w:rPr>
        <w:t xml:space="preserve">Process the </w:t>
      </w:r>
      <w:r w:rsidRPr="0007711A">
        <w:rPr>
          <w:i/>
          <w:iCs/>
          <w:sz w:val="28"/>
          <w:szCs w:val="28"/>
        </w:rPr>
        <w:t>q</w:t>
      </w:r>
      <w:r w:rsidRPr="009D59F1">
        <w:rPr>
          <w:sz w:val="28"/>
          <w:szCs w:val="28"/>
        </w:rPr>
        <w:t xml:space="preserve"> queries sequentially.</w:t>
      </w:r>
    </w:p>
    <w:p w14:paraId="4EDC10C0" w14:textId="77777777" w:rsidR="00933DB6" w:rsidRPr="00817EFF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6B7B6819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q):</w:t>
      </w:r>
    </w:p>
    <w:p w14:paraId="78556976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7FBBC0BC" w14:textId="77777777" w:rsidR="00933DB6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, </w:t>
      </w:r>
    </w:p>
    <w:p w14:paraId="60DDE9A6" w14:textId="77777777" w:rsidR="00933DB6" w:rsidRPr="00817EFF" w:rsidRDefault="00933DB6" w:rsidP="00933DB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3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3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p w14:paraId="3C598129" w14:textId="77777777" w:rsidR="00933DB6" w:rsidRPr="0007711A" w:rsidRDefault="00933DB6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933DB6" w:rsidRPr="0007711A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7961A6B"/>
    <w:multiLevelType w:val="hybridMultilevel"/>
    <w:tmpl w:val="71B251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038819895">
    <w:abstractNumId w:val="2"/>
  </w:num>
  <w:num w:numId="2" w16cid:durableId="1597706962">
    <w:abstractNumId w:val="1"/>
  </w:num>
  <w:num w:numId="3" w16cid:durableId="673069824">
    <w:abstractNumId w:val="3"/>
  </w:num>
  <w:num w:numId="4" w16cid:durableId="708993498">
    <w:abstractNumId w:val="0"/>
  </w:num>
  <w:num w:numId="5" w16cid:durableId="97448436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8D6"/>
    <w:rsid w:val="00054F8A"/>
    <w:rsid w:val="000745A5"/>
    <w:rsid w:val="0007657F"/>
    <w:rsid w:val="0007711A"/>
    <w:rsid w:val="0008315D"/>
    <w:rsid w:val="000C39F2"/>
    <w:rsid w:val="00104DEA"/>
    <w:rsid w:val="001221FB"/>
    <w:rsid w:val="00131801"/>
    <w:rsid w:val="00145414"/>
    <w:rsid w:val="00172B60"/>
    <w:rsid w:val="001C5DB3"/>
    <w:rsid w:val="001E0007"/>
    <w:rsid w:val="001F2D5A"/>
    <w:rsid w:val="00215D35"/>
    <w:rsid w:val="00221E36"/>
    <w:rsid w:val="002274F4"/>
    <w:rsid w:val="00242589"/>
    <w:rsid w:val="00244F04"/>
    <w:rsid w:val="002478C2"/>
    <w:rsid w:val="002719BD"/>
    <w:rsid w:val="00275744"/>
    <w:rsid w:val="00276F4A"/>
    <w:rsid w:val="00287DA6"/>
    <w:rsid w:val="002A31DD"/>
    <w:rsid w:val="002C3CF2"/>
    <w:rsid w:val="002D7558"/>
    <w:rsid w:val="00313190"/>
    <w:rsid w:val="003344E3"/>
    <w:rsid w:val="00343211"/>
    <w:rsid w:val="00344704"/>
    <w:rsid w:val="00364DC7"/>
    <w:rsid w:val="00372EDF"/>
    <w:rsid w:val="00382687"/>
    <w:rsid w:val="003913A1"/>
    <w:rsid w:val="003A4CBB"/>
    <w:rsid w:val="003B26D9"/>
    <w:rsid w:val="003C26FD"/>
    <w:rsid w:val="003C27D4"/>
    <w:rsid w:val="003E0FEE"/>
    <w:rsid w:val="003E1C1F"/>
    <w:rsid w:val="003E53F7"/>
    <w:rsid w:val="003E69BD"/>
    <w:rsid w:val="003F1CA8"/>
    <w:rsid w:val="00471216"/>
    <w:rsid w:val="00492402"/>
    <w:rsid w:val="004A2629"/>
    <w:rsid w:val="004B4722"/>
    <w:rsid w:val="004C6937"/>
    <w:rsid w:val="004D0AA9"/>
    <w:rsid w:val="00512D76"/>
    <w:rsid w:val="0055145C"/>
    <w:rsid w:val="005571B5"/>
    <w:rsid w:val="00566A49"/>
    <w:rsid w:val="0057724A"/>
    <w:rsid w:val="005F2920"/>
    <w:rsid w:val="00610F26"/>
    <w:rsid w:val="00624FA8"/>
    <w:rsid w:val="00647511"/>
    <w:rsid w:val="00680396"/>
    <w:rsid w:val="006A11DD"/>
    <w:rsid w:val="006D35C3"/>
    <w:rsid w:val="0072464E"/>
    <w:rsid w:val="00760FD3"/>
    <w:rsid w:val="00780CEB"/>
    <w:rsid w:val="007D0249"/>
    <w:rsid w:val="007D5F8F"/>
    <w:rsid w:val="007F1646"/>
    <w:rsid w:val="007F54B0"/>
    <w:rsid w:val="0082127C"/>
    <w:rsid w:val="00824590"/>
    <w:rsid w:val="00824936"/>
    <w:rsid w:val="008569CB"/>
    <w:rsid w:val="00881327"/>
    <w:rsid w:val="00892B35"/>
    <w:rsid w:val="008B221E"/>
    <w:rsid w:val="008C688C"/>
    <w:rsid w:val="008F4B5D"/>
    <w:rsid w:val="008F6F09"/>
    <w:rsid w:val="00903D27"/>
    <w:rsid w:val="00914BF4"/>
    <w:rsid w:val="00917766"/>
    <w:rsid w:val="00923139"/>
    <w:rsid w:val="00927263"/>
    <w:rsid w:val="00933DB6"/>
    <w:rsid w:val="009557A7"/>
    <w:rsid w:val="009900F0"/>
    <w:rsid w:val="00992B44"/>
    <w:rsid w:val="00997697"/>
    <w:rsid w:val="009C4924"/>
    <w:rsid w:val="009D59F1"/>
    <w:rsid w:val="009E4591"/>
    <w:rsid w:val="00A04988"/>
    <w:rsid w:val="00A12045"/>
    <w:rsid w:val="00A25353"/>
    <w:rsid w:val="00A26450"/>
    <w:rsid w:val="00A30319"/>
    <w:rsid w:val="00A5654E"/>
    <w:rsid w:val="00A751E1"/>
    <w:rsid w:val="00AB4673"/>
    <w:rsid w:val="00AD5F35"/>
    <w:rsid w:val="00B04DF5"/>
    <w:rsid w:val="00B2683D"/>
    <w:rsid w:val="00B32D2F"/>
    <w:rsid w:val="00B67BCD"/>
    <w:rsid w:val="00B808FC"/>
    <w:rsid w:val="00B82132"/>
    <w:rsid w:val="00B833BB"/>
    <w:rsid w:val="00B8508D"/>
    <w:rsid w:val="00BB0181"/>
    <w:rsid w:val="00BB44CF"/>
    <w:rsid w:val="00BC556E"/>
    <w:rsid w:val="00BE328D"/>
    <w:rsid w:val="00BF30CE"/>
    <w:rsid w:val="00C040BE"/>
    <w:rsid w:val="00C10EEA"/>
    <w:rsid w:val="00C17DC2"/>
    <w:rsid w:val="00C32633"/>
    <w:rsid w:val="00C70662"/>
    <w:rsid w:val="00CB5753"/>
    <w:rsid w:val="00CB7D5F"/>
    <w:rsid w:val="00CD2293"/>
    <w:rsid w:val="00D21943"/>
    <w:rsid w:val="00D406E5"/>
    <w:rsid w:val="00D622A3"/>
    <w:rsid w:val="00D6286F"/>
    <w:rsid w:val="00D81FD6"/>
    <w:rsid w:val="00D9760A"/>
    <w:rsid w:val="00DA7A2D"/>
    <w:rsid w:val="00DC5928"/>
    <w:rsid w:val="00DE4C8E"/>
    <w:rsid w:val="00E05365"/>
    <w:rsid w:val="00E0661D"/>
    <w:rsid w:val="00E24290"/>
    <w:rsid w:val="00E261E6"/>
    <w:rsid w:val="00E63B65"/>
    <w:rsid w:val="00F02E51"/>
    <w:rsid w:val="00F07274"/>
    <w:rsid w:val="00F365F0"/>
    <w:rsid w:val="00F45377"/>
    <w:rsid w:val="00F53D22"/>
    <w:rsid w:val="00F7329B"/>
    <w:rsid w:val="00F8256A"/>
    <w:rsid w:val="00FB4EAC"/>
    <w:rsid w:val="00FC78F0"/>
    <w:rsid w:val="00FE2C7E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37E9D86"/>
  <w15:chartTrackingRefBased/>
  <w15:docId w15:val="{97F65898-BF12-4396-966C-A442E324D6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261E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261E6"/>
    <w:rPr>
      <w:rFonts w:ascii="Calibri" w:eastAsia="Times New Roman" w:hAnsi="Calibri" w:cs="Times New Roman"/>
      <w:b/>
      <w:b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1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7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5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8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2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95</Words>
  <Characters>2258</Characters>
  <Application>Microsoft Office Word</Application>
  <DocSecurity>0</DocSecurity>
  <Lines>18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0T16:39:00Z</dcterms:created>
  <dcterms:modified xsi:type="dcterms:W3CDTF">2026-01-20T16:39:00Z</dcterms:modified>
</cp:coreProperties>
</file>